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48" r:id="rId2"/>
    <p:sldMasterId id="2147483650" r:id="rId3"/>
  </p:sldMasterIdLst>
  <p:notesMasterIdLst>
    <p:notesMasterId r:id="rId5"/>
  </p:notesMasterIdLst>
  <p:handoutMasterIdLst>
    <p:handoutMasterId r:id="rId6"/>
  </p:handoutMasterIdLst>
  <p:sldIdLst>
    <p:sldId id="264" r:id="rId4"/>
  </p:sldIdLst>
  <p:sldSz cx="30275213" cy="42811700"/>
  <p:notesSz cx="9799638" cy="1435576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indent="190883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3991" indent="379520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69863" indent="570402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7981" indent="759039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323377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388053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452728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517404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601">
          <p15:clr>
            <a:srgbClr val="A4A3A4"/>
          </p15:clr>
        </p15:guide>
        <p15:guide id="2" orient="horz" pos="25415">
          <p15:clr>
            <a:srgbClr val="A4A3A4"/>
          </p15:clr>
        </p15:guide>
        <p15:guide id="3" pos="18379">
          <p15:clr>
            <a:srgbClr val="A4A3A4"/>
          </p15:clr>
        </p15:guide>
        <p15:guide id="4" pos="692">
          <p15:clr>
            <a:srgbClr val="A4A3A4"/>
          </p15:clr>
        </p15:guide>
        <p15:guide id="5" pos="6588">
          <p15:clr>
            <a:srgbClr val="A4A3A4"/>
          </p15:clr>
        </p15:guide>
        <p15:guide id="6" pos="12483">
          <p15:clr>
            <a:srgbClr val="A4A3A4"/>
          </p15:clr>
        </p15:guide>
        <p15:guide id="7" orient="horz" pos="8268" userDrawn="1">
          <p15:clr>
            <a:srgbClr val="A4A3A4"/>
          </p15:clr>
        </p15:guide>
        <p15:guide id="8" pos="12439" userDrawn="1">
          <p15:clr>
            <a:srgbClr val="A4A3A4"/>
          </p15:clr>
        </p15:guide>
        <p15:guide id="9" pos="600" userDrawn="1">
          <p15:clr>
            <a:srgbClr val="A4A3A4"/>
          </p15:clr>
        </p15:guide>
        <p15:guide id="10" pos="3503" userDrawn="1">
          <p15:clr>
            <a:srgbClr val="A4A3A4"/>
          </p15:clr>
        </p15:guide>
        <p15:guide id="11" pos="4726">
          <p15:clr>
            <a:srgbClr val="A4A3A4"/>
          </p15:clr>
        </p15:guide>
        <p15:guide id="12" pos="18833">
          <p15:clr>
            <a:srgbClr val="A4A3A4"/>
          </p15:clr>
        </p15:guide>
        <p15:guide id="13" pos="9672">
          <p15:clr>
            <a:srgbClr val="A4A3A4"/>
          </p15:clr>
        </p15:guide>
        <p15:guide id="14" pos="9353">
          <p15:clr>
            <a:srgbClr val="A4A3A4"/>
          </p15:clr>
        </p15:guide>
        <p15:guide id="15" orient="horz" pos="8291">
          <p15:clr>
            <a:srgbClr val="A4A3A4"/>
          </p15:clr>
        </p15:guide>
        <p15:guide id="16" pos="18303">
          <p15:clr>
            <a:srgbClr val="A4A3A4"/>
          </p15:clr>
        </p15:guide>
        <p15:guide id="17" pos="148">
          <p15:clr>
            <a:srgbClr val="A4A3A4"/>
          </p15:clr>
        </p15:guide>
        <p15:guide id="18" pos="582">
          <p15:clr>
            <a:srgbClr val="A4A3A4"/>
          </p15:clr>
        </p15:guide>
        <p15:guide id="19" pos="183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09" userDrawn="1">
          <p15:clr>
            <a:srgbClr val="A4A3A4"/>
          </p15:clr>
        </p15:guide>
        <p15:guide id="2" pos="2141" userDrawn="1">
          <p15:clr>
            <a:srgbClr val="A4A3A4"/>
          </p15:clr>
        </p15:guide>
        <p15:guide id="3" orient="horz" pos="4498" userDrawn="1">
          <p15:clr>
            <a:srgbClr val="A4A3A4"/>
          </p15:clr>
        </p15:guide>
        <p15:guide id="4" pos="3087" userDrawn="1">
          <p15:clr>
            <a:srgbClr val="A4A3A4"/>
          </p15:clr>
        </p15:guide>
        <p15:guide id="5" orient="horz" pos="3125" userDrawn="1">
          <p15:clr>
            <a:srgbClr val="A4A3A4"/>
          </p15:clr>
        </p15:guide>
        <p15:guide id="6" orient="horz" pos="45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sten Saller" initials="KS" lastIdx="1" clrIdx="0"/>
  <p:cmAuthor id="1" name="Aneta Kabzeva" initials="AnKa" lastIdx="6" clrIdx="1"/>
  <p:cmAuthor id="2" name="Patrick Jahnke" initials="PJ" lastIdx="25" clrIdx="2"/>
  <p:cmAuthor id="3" name="Patrick Jahnke" initials="PJ [2]" lastIdx="1" clrIdx="3"/>
  <p:cmAuthor id="4" name="Patrick Jahnke" initials="PJ [3]" lastIdx="1" clrIdx="4"/>
  <p:cmAuthor id="5" name="Patrick Jahnke" initials="PJ [4]" lastIdx="1" clrIdx="5"/>
  <p:cmAuthor id="6" name="Patrick Jahnke" initials="PJ [5]" lastIdx="1" clrIdx="6"/>
  <p:cmAuthor id="7" name="Patrick Jahnke" initials="PJ [6]" lastIdx="1" clrIdx="7"/>
  <p:cmAuthor id="8" name="Patrick Jahnke" initials="PJ [7]" lastIdx="1" clrIdx="8"/>
  <p:cmAuthor id="9" name="Patrick Jahnke" initials="PJ [8]" lastIdx="1" clrIdx="9"/>
  <p:cmAuthor id="10" name="Nils Richerzhagen" initials="NR" lastIdx="14" clrIdx="10"/>
  <p:cmAuthor id="11" name="Markus W" initials="MW" lastIdx="1" clrIdx="11"/>
  <p:cmAuthor id="12" name="Microsoft Office User" initials="Office" lastIdx="1" clrIdx="1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AA9"/>
    <a:srgbClr val="688A35"/>
    <a:srgbClr val="009900"/>
    <a:srgbClr val="F5A300"/>
    <a:srgbClr val="F50000"/>
    <a:srgbClr val="E8E8EF"/>
    <a:srgbClr val="638190"/>
    <a:srgbClr val="F6A300"/>
    <a:srgbClr val="0067C5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Helle Formatvorlage 1 - Akz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266" autoAdjust="0"/>
    <p:restoredTop sz="50000" autoAdjust="0"/>
  </p:normalViewPr>
  <p:slideViewPr>
    <p:cSldViewPr>
      <p:cViewPr>
        <p:scale>
          <a:sx n="25" d="100"/>
          <a:sy n="25" d="100"/>
        </p:scale>
        <p:origin x="-2008" y="411"/>
      </p:cViewPr>
      <p:guideLst>
        <p:guide orient="horz" pos="22601"/>
        <p:guide orient="horz" pos="25415"/>
        <p:guide orient="horz" pos="8268"/>
        <p:guide orient="horz" pos="8291"/>
        <p:guide pos="18379"/>
        <p:guide pos="692"/>
        <p:guide pos="6588"/>
        <p:guide pos="12483"/>
        <p:guide pos="12439"/>
        <p:guide pos="600"/>
        <p:guide pos="3503"/>
        <p:guide pos="4726"/>
        <p:guide pos="18833"/>
        <p:guide pos="9672"/>
        <p:guide pos="9353"/>
        <p:guide pos="18303"/>
        <p:guide pos="148"/>
        <p:guide pos="582"/>
        <p:guide pos="183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-1574"/>
    </p:cViewPr>
  </p:sorterViewPr>
  <p:notesViewPr>
    <p:cSldViewPr>
      <p:cViewPr>
        <p:scale>
          <a:sx n="340" d="100"/>
          <a:sy n="340" d="100"/>
        </p:scale>
        <p:origin x="1554" y="600"/>
      </p:cViewPr>
      <p:guideLst>
        <p:guide orient="horz" pos="3109"/>
        <p:guide orient="horz" pos="4498"/>
        <p:guide orient="horz" pos="3125"/>
        <p:guide orient="horz" pos="4522"/>
        <p:guide pos="2141"/>
        <p:guide pos="308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3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550906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r">
              <a:defRPr sz="400"/>
            </a:lvl1pPr>
          </a:lstStyle>
          <a:p>
            <a:fld id="{1689849F-9455-4175-8AD1-519EAAF49F47}" type="datetimeFigureOut">
              <a:rPr lang="de-DE" smtClean="0"/>
              <a:t>31.05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3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550906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r">
              <a:defRPr sz="400"/>
            </a:lvl1pPr>
          </a:lstStyle>
          <a:p>
            <a:fld id="{564E51E6-F39B-475E-9CFB-0C80596F311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8996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49864" y="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95613" y="1074738"/>
            <a:ext cx="3808412" cy="5386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9235" y="6819956"/>
            <a:ext cx="7841169" cy="6458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363561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49864" y="1363561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cs typeface="+mn-cs"/>
              </a:defRPr>
            </a:lvl1pPr>
          </a:lstStyle>
          <a:p>
            <a:pPr>
              <a:defRPr/>
            </a:pPr>
            <a:fld id="{5E780477-EF57-2946-9C72-5BF4856CB473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6824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399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69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798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563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42759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99886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5701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47829" indent="-95318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381275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53378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68629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838805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91314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143822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296333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2668AB-7CEC-8E41-AB32-D9D448AEE20B}" type="slidenum">
              <a:rPr lang="de-DE" sz="1700"/>
              <a:pPr eaLnBrk="1" hangingPunct="1"/>
              <a:t>1</a:t>
            </a:fld>
            <a:endParaRPr lang="de-DE" sz="170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95613" y="1074738"/>
            <a:ext cx="3808412" cy="5386387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305019">
              <a:spcBef>
                <a:spcPct val="20000"/>
              </a:spcBef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155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551100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2.v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3.vml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688A35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005AA9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849801942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Picture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3" name="Rechteck 2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F5A300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C:\work\publications\2019_MMSYS_demo_trevor\nvenc-live\paper\figures\times_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006" y="33313237"/>
            <a:ext cx="9075440" cy="6814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" name="Text Box 453"/>
          <p:cNvSpPr txBox="1">
            <a:spLocks noChangeArrowheads="1"/>
          </p:cNvSpPr>
          <p:nvPr/>
        </p:nvSpPr>
        <p:spPr bwMode="auto">
          <a:xfrm>
            <a:off x="34245973" y="8011729"/>
            <a:ext cx="9359181" cy="549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>
            <a:spAutoFit/>
          </a:bodyPr>
          <a:lstStyle>
            <a:lvl1pPr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3000"/>
          </a:p>
        </p:txBody>
      </p:sp>
      <p:sp>
        <p:nvSpPr>
          <p:cNvPr id="518" name="Text Box 1959"/>
          <p:cNvSpPr txBox="1">
            <a:spLocks noChangeArrowheads="1"/>
          </p:cNvSpPr>
          <p:nvPr/>
        </p:nvSpPr>
        <p:spPr bwMode="auto">
          <a:xfrm>
            <a:off x="952030" y="6932242"/>
            <a:ext cx="573034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/>
              <a:t>Problem Statement</a:t>
            </a:r>
          </a:p>
        </p:txBody>
      </p:sp>
      <p:sp>
        <p:nvSpPr>
          <p:cNvPr id="522" name="Rectangle 1958"/>
          <p:cNvSpPr>
            <a:spLocks noChangeArrowheads="1"/>
          </p:cNvSpPr>
          <p:nvPr/>
        </p:nvSpPr>
        <p:spPr bwMode="auto">
          <a:xfrm>
            <a:off x="952500" y="6928435"/>
            <a:ext cx="28103513" cy="3100151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1" name="Text Box 1443"/>
          <p:cNvSpPr txBox="1">
            <a:spLocks noChangeArrowheads="1"/>
          </p:cNvSpPr>
          <p:nvPr/>
        </p:nvSpPr>
        <p:spPr bwMode="auto">
          <a:xfrm>
            <a:off x="882150" y="2105678"/>
            <a:ext cx="22104328" cy="38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RATS: Adaptive 360-degree </a:t>
            </a:r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/>
            </a:r>
            <a:br>
              <a:rPr lang="en-US" sz="7600" b="1" kern="0" dirty="0" smtClean="0">
                <a:solidFill>
                  <a:srgbClr val="005AAA"/>
                </a:solidFill>
                <a:latin typeface="Arial"/>
              </a:rPr>
            </a:br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>Live </a:t>
            </a:r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Streaming (Demo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52030" y="28030586"/>
            <a:ext cx="28103983" cy="12457385"/>
            <a:chOff x="952030" y="26788284"/>
            <a:chExt cx="28103983" cy="13699686"/>
          </a:xfrm>
        </p:grpSpPr>
        <p:sp>
          <p:nvSpPr>
            <p:cNvPr id="136" name="Rectangle 1958"/>
            <p:cNvSpPr>
              <a:spLocks noChangeArrowheads="1"/>
            </p:cNvSpPr>
            <p:nvPr/>
          </p:nvSpPr>
          <p:spPr bwMode="auto">
            <a:xfrm>
              <a:off x="952500" y="26788284"/>
              <a:ext cx="28103513" cy="13699686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en-US"/>
            </a:p>
          </p:txBody>
        </p:sp>
        <p:sp>
          <p:nvSpPr>
            <p:cNvPr id="120" name="Text Box 1959"/>
            <p:cNvSpPr txBox="1">
              <a:spLocks noChangeArrowheads="1"/>
            </p:cNvSpPr>
            <p:nvPr/>
          </p:nvSpPr>
          <p:spPr bwMode="auto">
            <a:xfrm>
              <a:off x="952030" y="26817369"/>
              <a:ext cx="3888432" cy="1063831"/>
            </a:xfrm>
            <a:prstGeom prst="rect">
              <a:avLst/>
            </a:prstGeom>
            <a:solidFill>
              <a:srgbClr val="DDDDDD"/>
            </a:solidFill>
            <a:ln w="25400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squar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4500" b="1" dirty="0"/>
                <a:t>Evaluation</a:t>
              </a:r>
            </a:p>
          </p:txBody>
        </p:sp>
      </p:grpSp>
      <p:sp>
        <p:nvSpPr>
          <p:cNvPr id="50" name="Text Box 1449"/>
          <p:cNvSpPr txBox="1">
            <a:spLocks noChangeArrowheads="1"/>
          </p:cNvSpPr>
          <p:nvPr/>
        </p:nvSpPr>
        <p:spPr bwMode="auto">
          <a:xfrm>
            <a:off x="1098834" y="5564090"/>
            <a:ext cx="28077545" cy="131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500" b="1"/>
              <a:t>Trevor Ballard</a:t>
            </a:r>
            <a:r>
              <a:rPr lang="en-US" sz="4500" b="1" baseline="30000"/>
              <a:t>1</a:t>
            </a:r>
            <a:r>
              <a:rPr lang="en-US" sz="4500" b="1"/>
              <a:t>, Carsten Griwodz</a:t>
            </a:r>
            <a:r>
              <a:rPr lang="en-US" sz="4500" b="1" baseline="30000"/>
              <a:t>2</a:t>
            </a:r>
            <a:r>
              <a:rPr lang="en-US" sz="4500" b="1"/>
              <a:t>, Ralf Steinmetz</a:t>
            </a:r>
            <a:r>
              <a:rPr lang="en-US" sz="4500" b="1" baseline="30000"/>
              <a:t>3</a:t>
            </a:r>
            <a:r>
              <a:rPr lang="en-US" sz="4500" b="1"/>
              <a:t>, Amr Rizk</a:t>
            </a:r>
            <a:r>
              <a:rPr lang="en-US" sz="4500" b="1" baseline="30000"/>
              <a:t>3</a:t>
            </a:r>
            <a:endParaRPr lang="en-US" sz="4500" b="1"/>
          </a:p>
          <a:p>
            <a:pPr eaLnBrk="1" hangingPunct="1"/>
            <a:r>
              <a:rPr lang="en-US" sz="3800" baseline="30000"/>
              <a:t>1</a:t>
            </a:r>
            <a:r>
              <a:rPr lang="en-US" sz="3800"/>
              <a:t>University of Central Florida, USA </a:t>
            </a:r>
            <a:r>
              <a:rPr lang="en-US" sz="3800" baseline="30000"/>
              <a:t>2</a:t>
            </a:r>
            <a:r>
              <a:rPr lang="en-US" sz="3800"/>
              <a:t>University of Oslo, Norway </a:t>
            </a:r>
            <a:r>
              <a:rPr lang="en-US" sz="3800" baseline="30000"/>
              <a:t>3</a:t>
            </a:r>
            <a:r>
              <a:rPr lang="en-US" sz="3800"/>
              <a:t>Technische Universität Darmstadt, Germany</a:t>
            </a:r>
            <a:endParaRPr lang="en-US" sz="3800" dirty="0"/>
          </a:p>
        </p:txBody>
      </p:sp>
      <p:pic>
        <p:nvPicPr>
          <p:cNvPr id="5122" name="Picture 2" descr="Image result for dfg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444" y="41899110"/>
            <a:ext cx="4959138" cy="677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006472" y="7992498"/>
            <a:ext cx="25724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iled 360°adaptive bitrate video streaming shows significant bandwidth savings “</a:t>
            </a:r>
            <a:r>
              <a:rPr lang="en-US" sz="3600" b="1" dirty="0"/>
              <a:t>get different tiles in different qualities</a:t>
            </a:r>
            <a:r>
              <a:rPr lang="en-US" sz="3600" dirty="0"/>
              <a:t>”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his has been shown for video on demand but it is difficult for 360 </a:t>
            </a:r>
            <a:r>
              <a:rPr lang="en-US" sz="3600" b="1" dirty="0"/>
              <a:t>live</a:t>
            </a:r>
            <a:r>
              <a:rPr lang="en-US" sz="3600" dirty="0"/>
              <a:t> streaming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here is a </a:t>
            </a:r>
            <a:r>
              <a:rPr lang="en-US" sz="3600" b="1" dirty="0"/>
              <a:t>lack of tiling support in existing hardware encoders </a:t>
            </a:r>
            <a:r>
              <a:rPr lang="en-US" sz="3600" dirty="0"/>
              <a:t>for 360 tiled video</a:t>
            </a:r>
          </a:p>
        </p:txBody>
      </p:sp>
      <p:sp>
        <p:nvSpPr>
          <p:cNvPr id="137" name="Text Box 1959"/>
          <p:cNvSpPr txBox="1">
            <a:spLocks noChangeArrowheads="1"/>
          </p:cNvSpPr>
          <p:nvPr/>
        </p:nvSpPr>
        <p:spPr bwMode="auto">
          <a:xfrm>
            <a:off x="968101" y="10244610"/>
            <a:ext cx="483253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/>
              <a:t>RATS Approach</a:t>
            </a:r>
          </a:p>
        </p:txBody>
      </p:sp>
      <p:sp>
        <p:nvSpPr>
          <p:cNvPr id="138" name="Rectangle 1958"/>
          <p:cNvSpPr>
            <a:spLocks noChangeArrowheads="1"/>
          </p:cNvSpPr>
          <p:nvPr/>
        </p:nvSpPr>
        <p:spPr bwMode="auto">
          <a:xfrm>
            <a:off x="968571" y="10240803"/>
            <a:ext cx="28103513" cy="17357735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39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022543" y="11304866"/>
            <a:ext cx="280334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GPU-based </a:t>
            </a:r>
            <a:r>
              <a:rPr lang="en-US" sz="3600" b="1" dirty="0"/>
              <a:t>HEVC</a:t>
            </a:r>
            <a:r>
              <a:rPr lang="en-US" sz="3600" dirty="0"/>
              <a:t> encoding platform </a:t>
            </a:r>
            <a:r>
              <a:rPr lang="en-US" sz="3600" b="1" dirty="0"/>
              <a:t>to tile, encode, and stitch 360 video at multiple qualities in real-tim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Source video stream is divided into columns which are stacked and fed to a hardware encoder for low and high quality encoding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At playback each tile is an independent region, which allows picking which tile appears in the 360 vide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Here, stitching is on the server, in general it could be done, e.g. at a 5G edge computing node</a:t>
            </a:r>
          </a:p>
        </p:txBody>
      </p:sp>
      <p:sp>
        <p:nvSpPr>
          <p:cNvPr id="140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142909" y="29254722"/>
            <a:ext cx="2803347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Left Figure : </a:t>
            </a:r>
            <a:r>
              <a:rPr lang="en-US" sz="3600" dirty="0"/>
              <a:t>Real time required to encode a tiled configuration for 30 seconds of 3840x2048 video. The encoding process is CPU-bound because tiles a rearranged by the CPU.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Middle Figure : </a:t>
            </a:r>
            <a:r>
              <a:rPr lang="en-US" sz="3600" dirty="0"/>
              <a:t>Sizes of the encoded tiled videos. The video size grows rapidly when additional encoding contexts are required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Right Figure : </a:t>
            </a:r>
            <a:r>
              <a:rPr lang="en-US" sz="3600" dirty="0"/>
              <a:t>SSIM scores between input and tiles video. "Middle“ quality uses a checkerboard pattern. Hardware alignment rules require padding for 3, 5, 6 and 7 rows; 5 and 8 rows are given as representative examples.</a:t>
            </a:r>
          </a:p>
        </p:txBody>
      </p:sp>
      <p:pic>
        <p:nvPicPr>
          <p:cNvPr id="5123" name="Picture 3" descr="C:\work\publications\2019_MMSYS_demo_trevor\nvenc-live\paper\figures\Streaming_scenario_v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983" y="13845010"/>
            <a:ext cx="25944546" cy="13524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work\publications\2019_MMSYS_demo_trevor\nvenc-live\paper\figures\sizes_v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926" y="33313130"/>
            <a:ext cx="9075583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C:\work\publications\2019_MMSYS_demo_trevor\nvenc-live\paper\figures\ssim_printe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142" y="33143154"/>
            <a:ext cx="11358000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8" descr="Picture2">
            <a:extLst>
              <a:ext uri="{FF2B5EF4-FFF2-40B4-BE49-F238E27FC236}">
                <a16:creationId xmlns:a16="http://schemas.microsoft.com/office/drawing/2014/main" xmlns="" id="{19ED5510-9DC2-F94E-AF7E-E0956C0CD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 r="67514"/>
          <a:stretch>
            <a:fillRect/>
          </a:stretch>
        </p:blipFill>
        <p:spPr bwMode="auto">
          <a:xfrm>
            <a:off x="17153830" y="2755735"/>
            <a:ext cx="2700000" cy="251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 Box 39">
            <a:extLst>
              <a:ext uri="{FF2B5EF4-FFF2-40B4-BE49-F238E27FC236}">
                <a16:creationId xmlns:a16="http://schemas.microsoft.com/office/drawing/2014/main" xmlns="" id="{D3760B00-9D70-7941-962C-DC02A9851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74110" y="3050009"/>
            <a:ext cx="5040560" cy="19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25200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iversity</a:t>
            </a:r>
            <a:b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f </a:t>
            </a:r>
            <a:r>
              <a:rPr lang="en-US" sz="6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slo</a:t>
            </a:r>
          </a:p>
        </p:txBody>
      </p:sp>
    </p:spTree>
    <p:extLst>
      <p:ext uri="{BB962C8B-B14F-4D97-AF65-F5344CB8AC3E}">
        <p14:creationId xmlns:p14="http://schemas.microsoft.com/office/powerpoint/2010/main" val="12536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ster_LC_2008_neues_Layout</Template>
  <TotalTime>0</TotalTime>
  <Words>265</Words>
  <Application>Microsoft Office PowerPoint</Application>
  <PresentationFormat>Benutzerdefiniert</PresentationFormat>
  <Paragraphs>18</Paragraphs>
  <Slides>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3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5" baseType="lpstr">
      <vt:lpstr>2_Poster_LC_2008_neues_Layout</vt:lpstr>
      <vt:lpstr>Poster_LC_2008_neues_Layout</vt:lpstr>
      <vt:lpstr>1_Poster_LC_2008_neues_Layout</vt:lpstr>
      <vt:lpstr>Visio</vt:lpstr>
      <vt:lpstr>PowerPoint-Präsentation</vt:lpstr>
    </vt:vector>
  </TitlesOfParts>
  <Company>TUD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1</dc:title>
  <dc:creator>christian damm</dc:creator>
  <cp:lastModifiedBy>Amr Rizk</cp:lastModifiedBy>
  <cp:revision>1276</cp:revision>
  <cp:lastPrinted>2019-02-28T10:37:13Z</cp:lastPrinted>
  <dcterms:created xsi:type="dcterms:W3CDTF">2008-05-08T14:55:42Z</dcterms:created>
  <dcterms:modified xsi:type="dcterms:W3CDTF">2019-05-31T08:19:15Z</dcterms:modified>
</cp:coreProperties>
</file>